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722A2103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07344207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7AD5AC87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7248BAC4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6B31D7A1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715150BE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55417516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4B35B6B7" w14:textId="77777777" w:rsidR="00440B6B" w:rsidRDefault="00527E2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7/25/2008</w:t>
            </w:r>
          </w:p>
        </w:tc>
        <w:tc>
          <w:tcPr>
            <w:tcW w:w="2250" w:type="dxa"/>
            <w:gridSpan w:val="2"/>
          </w:tcPr>
          <w:p w14:paraId="66AF6FA2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735A7BEE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7AD405CC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57938FD1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53013C70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717863A9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32943578" w14:textId="77777777" w:rsidR="00440B6B" w:rsidRDefault="00527E2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7/29</w:t>
            </w:r>
            <w:r w:rsidR="0046000C">
              <w:rPr>
                <w:rFonts w:ascii="Arial" w:hAnsi="Arial"/>
              </w:rPr>
              <w:t>/2008</w:t>
            </w:r>
          </w:p>
        </w:tc>
      </w:tr>
      <w:tr w:rsidR="00440B6B" w14:paraId="79F23889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32EF4EB5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21AB494D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4327D6C1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6A668466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5C6FC6CB" w14:textId="77777777" w:rsidR="00440B6B" w:rsidRDefault="00440B6B">
      <w:pPr>
        <w:rPr>
          <w:sz w:val="6"/>
        </w:rPr>
      </w:pPr>
    </w:p>
    <w:p w14:paraId="472A50A8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3E98FC34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3D6520FC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6BAF4939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510E0F51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0E103155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1E414693" w14:textId="77777777" w:rsidR="00440B6B" w:rsidRDefault="00527E25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7/25</w:t>
            </w:r>
            <w:r w:rsidR="0046000C">
              <w:rPr>
                <w:rFonts w:ascii="Arial" w:hAnsi="Arial"/>
              </w:rPr>
              <w:t>/2008</w:t>
            </w:r>
          </w:p>
        </w:tc>
        <w:tc>
          <w:tcPr>
            <w:tcW w:w="2160" w:type="dxa"/>
          </w:tcPr>
          <w:p w14:paraId="493D2DD3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4B13C8E0" w14:textId="77777777" w:rsidR="00440B6B" w:rsidRDefault="00527E25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8/8</w:t>
            </w:r>
            <w:r w:rsidR="009E5797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4841606A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36E7D61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60CCBBBE" w14:textId="77777777" w:rsidR="001A6061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527E25">
              <w:rPr>
                <w:rFonts w:ascii="Arial" w:hAnsi="Arial"/>
              </w:rPr>
              <w:t xml:space="preserve">Deb Tucker, </w:t>
            </w:r>
            <w:r w:rsidR="00AB32A5">
              <w:rPr>
                <w:rFonts w:ascii="Arial" w:hAnsi="Arial"/>
              </w:rPr>
              <w:t>Chris Alijah</w:t>
            </w:r>
            <w:r w:rsidR="002235C1">
              <w:rPr>
                <w:rFonts w:ascii="Arial" w:hAnsi="Arial"/>
              </w:rPr>
              <w:t xml:space="preserve">, </w:t>
            </w:r>
            <w:r w:rsidR="009E5797">
              <w:rPr>
                <w:rFonts w:ascii="Arial" w:hAnsi="Arial"/>
              </w:rPr>
              <w:t xml:space="preserve">Mohamed Samater, </w:t>
            </w:r>
            <w:r w:rsidR="00527E25">
              <w:rPr>
                <w:rFonts w:ascii="Arial" w:hAnsi="Arial"/>
              </w:rPr>
              <w:t xml:space="preserve">Kathy McGinn, </w:t>
            </w:r>
            <w:r w:rsidR="00721156">
              <w:rPr>
                <w:rFonts w:ascii="Arial" w:hAnsi="Arial"/>
              </w:rPr>
              <w:t xml:space="preserve">Anh Nguyen, Kelly </w:t>
            </w:r>
            <w:r w:rsidR="00AB32A5">
              <w:rPr>
                <w:rFonts w:ascii="Arial" w:hAnsi="Arial"/>
              </w:rPr>
              <w:t>Cummings, Lonnie Kec</w:t>
            </w:r>
            <w:r w:rsidR="0046000C">
              <w:rPr>
                <w:rFonts w:ascii="Arial" w:hAnsi="Arial"/>
              </w:rPr>
              <w:t>k, David Lund, Doug Babcock, Mathew Timmermann, Jessica thinker.</w:t>
            </w:r>
          </w:p>
          <w:p w14:paraId="294B4922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505DD5CF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0F1C8BC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552B9095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035699EC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2C5B9487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62BEFF11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3AE04D14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49F9BACD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0C802FB4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2CB2CF14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544C0FFB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787"/>
        <w:gridCol w:w="3191"/>
        <w:gridCol w:w="1350"/>
        <w:gridCol w:w="1800"/>
        <w:gridCol w:w="1260"/>
        <w:gridCol w:w="1350"/>
      </w:tblGrid>
      <w:tr w:rsidR="00440B6B" w14:paraId="05C00CDA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6"/>
            <w:shd w:val="clear" w:color="auto" w:fill="008080"/>
          </w:tcPr>
          <w:p w14:paraId="050E041A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AB32A5" w14:paraId="10EAB40C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9AB89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8447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8C02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F813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D875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1B506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AB32A5" w14:paraId="1A7C9EA8" w14:textId="77777777" w:rsidTr="00AB32A5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7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09F66C" w14:textId="77777777" w:rsidR="00AB32A5" w:rsidRDefault="00AB32A5" w:rsidP="00F6057E">
            <w:pPr>
              <w:numPr>
                <w:ilvl w:val="0"/>
                <w:numId w:val="1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31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3F3A57" w14:textId="77777777" w:rsidR="00AB32A5" w:rsidRPr="00E01296" w:rsidRDefault="00AB32A5" w:rsidP="00F6057E">
            <w:pPr>
              <w:rPr>
                <w:rFonts w:ascii="Arial" w:hAnsi="Arial"/>
              </w:rPr>
            </w:pPr>
            <w:r w:rsidRPr="00E01296">
              <w:rPr>
                <w:rFonts w:ascii="Arial" w:hAnsi="Arial"/>
              </w:rPr>
              <w:t xml:space="preserve">Provide </w:t>
            </w:r>
            <w:r>
              <w:rPr>
                <w:rFonts w:ascii="Arial" w:hAnsi="Arial"/>
              </w:rPr>
              <w:t xml:space="preserve">information and updated </w:t>
            </w:r>
            <w:r w:rsidRPr="00E01296">
              <w:rPr>
                <w:rFonts w:ascii="Arial" w:hAnsi="Arial"/>
              </w:rPr>
              <w:t>status</w:t>
            </w:r>
            <w:r>
              <w:rPr>
                <w:rFonts w:ascii="Arial" w:hAnsi="Arial"/>
              </w:rPr>
              <w:t>’</w:t>
            </w:r>
            <w:r w:rsidRPr="00E01296">
              <w:rPr>
                <w:rFonts w:ascii="Arial" w:hAnsi="Arial"/>
              </w:rPr>
              <w:t xml:space="preserve"> on issues</w:t>
            </w:r>
            <w:r>
              <w:rPr>
                <w:rFonts w:ascii="Arial" w:hAnsi="Arial"/>
              </w:rPr>
              <w:t xml:space="preserve"> identified during testing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AE02C8" w14:textId="77777777" w:rsidR="00AB32A5" w:rsidRDefault="00AB32A5" w:rsidP="00F6057E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AD9125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 Carrie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A5EDCA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A044D0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</w:tr>
    </w:tbl>
    <w:p w14:paraId="39DF4443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55EE7A39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454A7EC7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38D3C60F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2F61EFC3" w14:textId="77777777" w:rsidR="00D428B0" w:rsidRDefault="00D428B0" w:rsidP="004D59DB">
      <w:pPr>
        <w:rPr>
          <w:rFonts w:ascii="Arial" w:hAnsi="Arial"/>
        </w:rPr>
      </w:pPr>
    </w:p>
    <w:p w14:paraId="5B37DC29" w14:textId="77777777" w:rsidR="00440B6B" w:rsidRDefault="00440B6B">
      <w:pPr>
        <w:rPr>
          <w:rFonts w:ascii="Arial" w:hAnsi="Arial"/>
        </w:rPr>
      </w:pPr>
    </w:p>
    <w:p w14:paraId="09060650" w14:textId="77777777" w:rsidR="00B20C9B" w:rsidRDefault="00B20C9B">
      <w:pPr>
        <w:rPr>
          <w:rFonts w:ascii="Arial" w:hAnsi="Arial"/>
        </w:rPr>
      </w:pPr>
    </w:p>
    <w:p w14:paraId="472CD060" w14:textId="77777777" w:rsidR="00765623" w:rsidRDefault="0046000C" w:rsidP="0046000C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The </w:t>
      </w:r>
      <w:r w:rsidRPr="0046000C">
        <w:rPr>
          <w:rFonts w:ascii="Arial" w:hAnsi="Arial"/>
        </w:rPr>
        <w:t xml:space="preserve">Interoperability issue </w:t>
      </w:r>
      <w:r>
        <w:rPr>
          <w:rFonts w:ascii="Arial" w:hAnsi="Arial"/>
        </w:rPr>
        <w:t xml:space="preserve">pertaining to </w:t>
      </w:r>
      <w:r w:rsidRPr="0046000C">
        <w:rPr>
          <w:rFonts w:ascii="Arial" w:hAnsi="Arial"/>
        </w:rPr>
        <w:t>Validation Message (or acknowledgement)</w:t>
      </w:r>
      <w:r>
        <w:rPr>
          <w:rFonts w:ascii="Arial" w:hAnsi="Arial"/>
        </w:rPr>
        <w:t xml:space="preserve"> has been fixed and the affected carriers are expected to resume ICT efforts as soon as possible.</w:t>
      </w:r>
      <w:r w:rsidR="00527E25">
        <w:rPr>
          <w:rFonts w:ascii="Arial" w:hAnsi="Arial"/>
        </w:rPr>
        <w:t xml:space="preserve"> </w:t>
      </w:r>
      <w:proofErr w:type="gramStart"/>
      <w:r w:rsidR="00527E25">
        <w:rPr>
          <w:rFonts w:ascii="Arial" w:hAnsi="Arial"/>
        </w:rPr>
        <w:t>At this time</w:t>
      </w:r>
      <w:proofErr w:type="gramEnd"/>
      <w:r w:rsidR="00527E25">
        <w:rPr>
          <w:rFonts w:ascii="Arial" w:hAnsi="Arial"/>
        </w:rPr>
        <w:t xml:space="preserve">, there aren’t any new test results yet. </w:t>
      </w:r>
    </w:p>
    <w:p w14:paraId="1D42DE40" w14:textId="77777777" w:rsidR="00186A40" w:rsidRDefault="00186A40" w:rsidP="00186A40">
      <w:pPr>
        <w:rPr>
          <w:rFonts w:ascii="Arial" w:hAnsi="Arial"/>
        </w:rPr>
      </w:pPr>
    </w:p>
    <w:p w14:paraId="2954FBE4" w14:textId="77777777" w:rsidR="008F131E" w:rsidRDefault="008F131E" w:rsidP="008F131E">
      <w:pPr>
        <w:rPr>
          <w:rFonts w:ascii="Arial" w:hAnsi="Arial"/>
        </w:rPr>
      </w:pPr>
    </w:p>
    <w:p w14:paraId="3C502DF9" w14:textId="77777777" w:rsidR="008F131E" w:rsidRDefault="00186A40" w:rsidP="008F131E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All vendor level load/ performance testing is complete apart from current </w:t>
      </w:r>
      <w:proofErr w:type="gramStart"/>
      <w:r>
        <w:rPr>
          <w:rFonts w:ascii="Arial" w:hAnsi="Arial"/>
        </w:rPr>
        <w:t>on going</w:t>
      </w:r>
      <w:proofErr w:type="gramEnd"/>
      <w:r>
        <w:rPr>
          <w:rFonts w:ascii="Arial" w:hAnsi="Arial"/>
        </w:rPr>
        <w:t xml:space="preserve"> test effort between VeriSign and NeuStar. </w:t>
      </w:r>
    </w:p>
    <w:p w14:paraId="6B00829F" w14:textId="77777777" w:rsidR="00186A40" w:rsidRDefault="00186A40" w:rsidP="00186A40">
      <w:pPr>
        <w:rPr>
          <w:rFonts w:ascii="Arial" w:hAnsi="Arial"/>
        </w:rPr>
      </w:pPr>
    </w:p>
    <w:p w14:paraId="0D9FED73" w14:textId="77777777" w:rsidR="00186A40" w:rsidRDefault="00186A40" w:rsidP="00186A40">
      <w:pPr>
        <w:rPr>
          <w:rFonts w:ascii="Arial" w:hAnsi="Arial"/>
        </w:rPr>
      </w:pPr>
    </w:p>
    <w:p w14:paraId="4B65069B" w14:textId="77777777" w:rsidR="00186A40" w:rsidRDefault="00186A40" w:rsidP="00186A40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>Here is the latest WICIC 4.0 ICT schedule:</w:t>
      </w:r>
    </w:p>
    <w:p w14:paraId="7DBB3A20" w14:textId="77777777" w:rsidR="00186A40" w:rsidRDefault="00186A40" w:rsidP="00186A40">
      <w:pPr>
        <w:ind w:left="360"/>
        <w:rPr>
          <w:rFonts w:ascii="Arial" w:hAnsi="Arial"/>
        </w:rPr>
      </w:pPr>
    </w:p>
    <w:p w14:paraId="12B1EB51" w14:textId="77777777" w:rsidR="006811CE" w:rsidRDefault="006811CE" w:rsidP="006811CE">
      <w:pPr>
        <w:ind w:left="360"/>
        <w:rPr>
          <w:rFonts w:ascii="Arial" w:hAnsi="Arial"/>
        </w:rPr>
      </w:pPr>
    </w:p>
    <w:p w14:paraId="4E9D487C" w14:textId="77777777" w:rsidR="006811CE" w:rsidRDefault="00527E25" w:rsidP="006811CE">
      <w:pPr>
        <w:ind w:left="360"/>
        <w:rPr>
          <w:rFonts w:ascii="Arial" w:hAnsi="Arial"/>
        </w:rPr>
      </w:pPr>
      <w:r w:rsidRPr="00527E25">
        <w:rPr>
          <w:rFonts w:ascii="Arial" w:hAnsi="Arial"/>
        </w:rPr>
        <w:object w:dxaOrig="1539" w:dyaOrig="996" w14:anchorId="5FB76C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50.1pt" o:ole="">
            <v:imagedata r:id="rId7" o:title=""/>
          </v:shape>
          <o:OLEObject Type="Embed" ProgID="Excel.Sheet.8" ShapeID="_x0000_i1025" DrawAspect="Icon" ObjectID="_1741679140" r:id="rId8"/>
        </w:object>
      </w:r>
    </w:p>
    <w:p w14:paraId="02F29085" w14:textId="77777777" w:rsidR="00B20C9B" w:rsidRDefault="00B20C9B">
      <w:pPr>
        <w:rPr>
          <w:rFonts w:ascii="Arial" w:hAnsi="Arial"/>
        </w:rPr>
      </w:pPr>
    </w:p>
    <w:p w14:paraId="2E9EFF21" w14:textId="77777777" w:rsidR="00B20C9B" w:rsidRDefault="00B20C9B">
      <w:pPr>
        <w:rPr>
          <w:rFonts w:ascii="Arial" w:hAnsi="Arial"/>
        </w:rPr>
      </w:pPr>
    </w:p>
    <w:p w14:paraId="24AE7367" w14:textId="77777777" w:rsidR="00615CBF" w:rsidRDefault="00615CBF">
      <w:pPr>
        <w:rPr>
          <w:rFonts w:ascii="Arial" w:hAnsi="Arial"/>
        </w:rPr>
      </w:pPr>
    </w:p>
    <w:p w14:paraId="538DFBCD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0901C8F5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24871E8C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6EAB9588" w14:textId="77777777" w:rsidR="00A03272" w:rsidRDefault="00A03272" w:rsidP="00A03272">
      <w:pPr>
        <w:numPr>
          <w:ilvl w:val="0"/>
          <w:numId w:val="2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 w:rsidR="00AB32A5">
        <w:rPr>
          <w:rFonts w:ascii="Arial" w:hAnsi="Arial"/>
          <w:b/>
        </w:rPr>
        <w:t>Friday</w:t>
      </w:r>
      <w:r>
        <w:rPr>
          <w:rFonts w:ascii="Arial" w:hAnsi="Arial"/>
        </w:rPr>
        <w:t xml:space="preserve"> </w:t>
      </w:r>
      <w:r w:rsidR="00527E25">
        <w:rPr>
          <w:rFonts w:ascii="Arial" w:hAnsi="Arial"/>
          <w:b/>
        </w:rPr>
        <w:t>August 8</w:t>
      </w:r>
      <w:r w:rsidR="00527E25" w:rsidRPr="00527E25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 w:rsidR="0046000C">
        <w:rPr>
          <w:rFonts w:ascii="Arial" w:hAnsi="Arial"/>
          <w:b/>
        </w:rPr>
        <w:t>1PM</w:t>
      </w:r>
      <w:r w:rsidR="00721156">
        <w:rPr>
          <w:rFonts w:ascii="Arial" w:hAnsi="Arial"/>
          <w:b/>
        </w:rPr>
        <w:t xml:space="preserve"> – 1</w:t>
      </w:r>
      <w:r>
        <w:rPr>
          <w:rFonts w:ascii="Arial" w:hAnsi="Arial"/>
          <w:b/>
        </w:rPr>
        <w:t>:30</w:t>
      </w:r>
      <w:r w:rsidR="0046000C">
        <w:rPr>
          <w:rFonts w:ascii="Arial" w:hAnsi="Arial"/>
          <w:b/>
        </w:rPr>
        <w:t>PM</w:t>
      </w:r>
      <w:r w:rsidR="00AB32A5">
        <w:rPr>
          <w:rFonts w:ascii="Arial" w:hAnsi="Arial"/>
          <w:b/>
        </w:rPr>
        <w:t xml:space="preserve"> </w:t>
      </w:r>
      <w:r>
        <w:rPr>
          <w:rFonts w:ascii="Arial" w:hAnsi="Arial"/>
        </w:rPr>
        <w:t xml:space="preserve">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479476D8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25A020CD" w14:textId="77777777" w:rsidR="000B36FA" w:rsidRDefault="000B36FA" w:rsidP="000B36FA">
      <w:pPr>
        <w:ind w:left="720"/>
        <w:rPr>
          <w:rFonts w:ascii="Arial" w:hAnsi="Arial"/>
          <w:b/>
          <w:vertAlign w:val="superscript"/>
        </w:rPr>
      </w:pPr>
    </w:p>
    <w:p w14:paraId="0B171445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  <w:vertAlign w:val="superscript"/>
        </w:rPr>
      </w:pPr>
    </w:p>
    <w:p w14:paraId="0F714C99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</w:rPr>
      </w:pPr>
      <w:r w:rsidRPr="008B684C">
        <w:rPr>
          <w:rFonts w:ascii="Arial" w:hAnsi="Arial"/>
          <w:b/>
          <w:u w:val="single"/>
        </w:rPr>
        <w:t>Overall project timeline</w:t>
      </w:r>
    </w:p>
    <w:p w14:paraId="08943F89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3A5615DB" w14:textId="77777777" w:rsidR="00440B6B" w:rsidRDefault="000B36FA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object w:dxaOrig="14890" w:dyaOrig="6982" w14:anchorId="1ACAE97C">
          <v:shape id="_x0000_i1026" type="#_x0000_t75" style="width:526.55pt;height:246.05pt" o:ole="">
            <v:imagedata r:id="rId9" o:title=""/>
          </v:shape>
          <o:OLEObject Type="Embed" ProgID="Visio.Drawing.11" ShapeID="_x0000_i1026" DrawAspect="Content" ObjectID="_1741679141" r:id="rId10"/>
        </w:object>
      </w:r>
    </w:p>
    <w:sectPr w:rsidR="00440B6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60F3CE" w14:textId="77777777" w:rsidR="00EF398F" w:rsidRDefault="00EF398F">
      <w:r>
        <w:separator/>
      </w:r>
    </w:p>
  </w:endnote>
  <w:endnote w:type="continuationSeparator" w:id="0">
    <w:p w14:paraId="15FA7244" w14:textId="77777777" w:rsidR="00EF398F" w:rsidRDefault="00EF39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91370C" w14:textId="77777777" w:rsidR="00EF398F" w:rsidRDefault="00EF398F">
      <w:r>
        <w:separator/>
      </w:r>
    </w:p>
  </w:footnote>
  <w:footnote w:type="continuationSeparator" w:id="0">
    <w:p w14:paraId="3206F41F" w14:textId="77777777" w:rsidR="00EF398F" w:rsidRDefault="00EF39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527E25" w14:paraId="63E8DF30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0D327616" w14:textId="77777777" w:rsidR="00527E25" w:rsidRDefault="00527E25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77C7334A" w14:textId="77777777" w:rsidR="00527E25" w:rsidRDefault="00527E25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16C0A07"/>
    <w:multiLevelType w:val="hybridMultilevel"/>
    <w:tmpl w:val="E9EC8E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 w16cid:durableId="2126852062">
    <w:abstractNumId w:val="2"/>
  </w:num>
  <w:num w:numId="2" w16cid:durableId="522279329">
    <w:abstractNumId w:val="0"/>
  </w:num>
  <w:num w:numId="3" w16cid:durableId="73481593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8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2596F"/>
    <w:rsid w:val="000830E6"/>
    <w:rsid w:val="000B36FA"/>
    <w:rsid w:val="001268FE"/>
    <w:rsid w:val="00171B5A"/>
    <w:rsid w:val="00186A40"/>
    <w:rsid w:val="001A6061"/>
    <w:rsid w:val="001B086E"/>
    <w:rsid w:val="001B4217"/>
    <w:rsid w:val="001C567A"/>
    <w:rsid w:val="001C7F14"/>
    <w:rsid w:val="001E5A92"/>
    <w:rsid w:val="002235C1"/>
    <w:rsid w:val="0023033B"/>
    <w:rsid w:val="00274FB9"/>
    <w:rsid w:val="00287A32"/>
    <w:rsid w:val="002E0C12"/>
    <w:rsid w:val="003751BD"/>
    <w:rsid w:val="003F23D5"/>
    <w:rsid w:val="004268AF"/>
    <w:rsid w:val="00440B6B"/>
    <w:rsid w:val="0046000C"/>
    <w:rsid w:val="004B282E"/>
    <w:rsid w:val="004B508B"/>
    <w:rsid w:val="004C1569"/>
    <w:rsid w:val="004D59DB"/>
    <w:rsid w:val="004E4D46"/>
    <w:rsid w:val="00527E25"/>
    <w:rsid w:val="005578D5"/>
    <w:rsid w:val="00577E6E"/>
    <w:rsid w:val="005A40C5"/>
    <w:rsid w:val="00615CBF"/>
    <w:rsid w:val="00677346"/>
    <w:rsid w:val="006811CE"/>
    <w:rsid w:val="006B57B0"/>
    <w:rsid w:val="006D3CFF"/>
    <w:rsid w:val="006D7D75"/>
    <w:rsid w:val="00721156"/>
    <w:rsid w:val="00765623"/>
    <w:rsid w:val="007A0CE6"/>
    <w:rsid w:val="007C0169"/>
    <w:rsid w:val="007F78B9"/>
    <w:rsid w:val="00825717"/>
    <w:rsid w:val="008302DA"/>
    <w:rsid w:val="00882CCA"/>
    <w:rsid w:val="008A367C"/>
    <w:rsid w:val="008A511C"/>
    <w:rsid w:val="008C4E94"/>
    <w:rsid w:val="008D026E"/>
    <w:rsid w:val="008F131E"/>
    <w:rsid w:val="008F6E7D"/>
    <w:rsid w:val="0094494D"/>
    <w:rsid w:val="00952244"/>
    <w:rsid w:val="009B24B7"/>
    <w:rsid w:val="009C43E6"/>
    <w:rsid w:val="009E5797"/>
    <w:rsid w:val="00A03272"/>
    <w:rsid w:val="00A22289"/>
    <w:rsid w:val="00A505D6"/>
    <w:rsid w:val="00AB32A5"/>
    <w:rsid w:val="00B11B8E"/>
    <w:rsid w:val="00B17490"/>
    <w:rsid w:val="00B20C9B"/>
    <w:rsid w:val="00B37739"/>
    <w:rsid w:val="00B54427"/>
    <w:rsid w:val="00B6210E"/>
    <w:rsid w:val="00B64556"/>
    <w:rsid w:val="00B93088"/>
    <w:rsid w:val="00C43563"/>
    <w:rsid w:val="00C4435C"/>
    <w:rsid w:val="00C47477"/>
    <w:rsid w:val="00C62FC3"/>
    <w:rsid w:val="00D428B0"/>
    <w:rsid w:val="00D70219"/>
    <w:rsid w:val="00D962A4"/>
    <w:rsid w:val="00D96D26"/>
    <w:rsid w:val="00DF206F"/>
    <w:rsid w:val="00DF68A3"/>
    <w:rsid w:val="00E32C76"/>
    <w:rsid w:val="00E55146"/>
    <w:rsid w:val="00E81177"/>
    <w:rsid w:val="00EB24A0"/>
    <w:rsid w:val="00EF398F"/>
    <w:rsid w:val="00F252DD"/>
    <w:rsid w:val="00F435E6"/>
    <w:rsid w:val="00F6057E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5F551FF2"/>
  <w15:chartTrackingRefBased/>
  <w15:docId w15:val="{4702EC3C-568A-43E9-BFA0-F7635959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65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46000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57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6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1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2</TotalTime>
  <Pages>1</Pages>
  <Words>216</Words>
  <Characters>1233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30T14:59:00Z</dcterms:created>
  <dcterms:modified xsi:type="dcterms:W3CDTF">2023-03-30T14:59:00Z</dcterms:modified>
</cp:coreProperties>
</file>